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pPr w:leftFromText="180" w:rightFromText="180" w:vertAnchor="text" w:horzAnchor="page" w:tblpX="1834" w:tblpY="74"/>
        <w:tblOverlap w:val="never"/>
        <w:tblW w:w="8298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93"/>
        <w:gridCol w:w="3307"/>
        <w:gridCol w:w="2006"/>
        <w:gridCol w:w="239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1" w:hRule="atLeast"/>
        </w:trPr>
        <w:tc>
          <w:tcPr>
            <w:tcW w:w="59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标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题</w:t>
            </w:r>
          </w:p>
        </w:tc>
        <w:tc>
          <w:tcPr>
            <w:tcW w:w="33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黑体" w:eastAsia="黑体" w:cs="黑体"/>
                <w:sz w:val="32"/>
                <w:szCs w:val="32"/>
              </w:rPr>
            </w:pPr>
            <w:r>
              <w:rPr>
                <w:rFonts w:hint="eastAsia" w:ascii="黑体" w:hAnsi="黑体" w:eastAsia="黑体" w:cs="黑体"/>
                <w:sz w:val="32"/>
                <w:szCs w:val="32"/>
              </w:rPr>
              <w:t>市内在院患者转诊流程</w:t>
            </w:r>
          </w:p>
        </w:tc>
        <w:tc>
          <w:tcPr>
            <w:tcW w:w="43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编    号：YB--LC-03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2" w:hRule="atLeast"/>
        </w:trPr>
        <w:tc>
          <w:tcPr>
            <w:tcW w:w="59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版    本：04版</w:t>
            </w:r>
          </w:p>
        </w:tc>
        <w:tc>
          <w:tcPr>
            <w:tcW w:w="2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日期：2020年04月30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2" w:hRule="atLeast"/>
        </w:trPr>
        <w:tc>
          <w:tcPr>
            <w:tcW w:w="59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部门：医疗保险科</w:t>
            </w:r>
          </w:p>
        </w:tc>
        <w:tc>
          <w:tcPr>
            <w:tcW w:w="2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生效日期：2020年11月06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1" w:hRule="atLeast"/>
        </w:trPr>
        <w:tc>
          <w:tcPr>
            <w:tcW w:w="59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 订 人：彭章萍</w:t>
            </w:r>
          </w:p>
        </w:tc>
        <w:tc>
          <w:tcPr>
            <w:tcW w:w="2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审 核 人：黄晓梅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8" w:hRule="atLeast"/>
        </w:trPr>
        <w:tc>
          <w:tcPr>
            <w:tcW w:w="59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批 准 人：肖  兵</w:t>
            </w:r>
          </w:p>
        </w:tc>
        <w:tc>
          <w:tcPr>
            <w:tcW w:w="2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页    码：第1页，共1页</w:t>
            </w:r>
          </w:p>
        </w:tc>
      </w:tr>
    </w:tbl>
    <w:p/>
    <w:p/>
    <w:p>
      <w:pPr>
        <w:jc w:val="center"/>
        <w:rPr>
          <w:rFonts w:hint="eastAsia"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t>市内在院患者转诊流程</w:t>
      </w:r>
    </w:p>
    <w:p>
      <w:pPr>
        <w:jc w:val="center"/>
        <w:rPr>
          <w:rFonts w:hint="eastAsia" w:ascii="黑体" w:hAnsi="黑体" w:eastAsia="黑体" w:cs="黑体"/>
          <w:sz w:val="44"/>
          <w:szCs w:val="44"/>
        </w:rPr>
      </w:pPr>
    </w:p>
    <w:p>
      <w:pPr>
        <w:jc w:val="center"/>
        <w:rPr>
          <w:rFonts w:hint="eastAsia"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object>
          <v:shape id="_x0000_i1027" o:spt="75" type="#_x0000_t75" style="height:451.5pt;width:273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6">
            <o:LockedField>false</o:LockedField>
          </o:OLEObject>
        </w:object>
      </w:r>
    </w:p>
    <w:p>
      <w:bookmarkStart w:id="0" w:name="_GoBack"/>
      <w:bookmarkEnd w:id="0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Theme="minorEastAsia"/>
                    <w:sz w:val="18"/>
                    <w:lang w:eastAsia="zh-CN"/>
                  </w:rPr>
                </w:pPr>
                <w:r>
                  <w:rPr>
                    <w:rFonts w:hint="eastAsia"/>
                    <w:sz w:val="18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18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separate"/>
                </w:r>
                <w:r>
                  <w:rPr>
                    <w:sz w:val="18"/>
                  </w:rPr>
                  <w:t>1</w: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1708150" cy="367665"/>
          <wp:effectExtent l="0" t="0" r="6350" b="13335"/>
          <wp:docPr id="1" name="图片 1" descr="院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院标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08150" cy="3676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E22E3C"/>
    <w:rsid w:val="005406AB"/>
    <w:rsid w:val="00964817"/>
    <w:rsid w:val="009B22B1"/>
    <w:rsid w:val="009C42A7"/>
    <w:rsid w:val="00A929F5"/>
    <w:rsid w:val="00C90331"/>
    <w:rsid w:val="00E041CE"/>
    <w:rsid w:val="00E22E3C"/>
    <w:rsid w:val="00E943F9"/>
    <w:rsid w:val="01406C3D"/>
    <w:rsid w:val="01CA59F9"/>
    <w:rsid w:val="07441303"/>
    <w:rsid w:val="08A20F2C"/>
    <w:rsid w:val="0EC44D8A"/>
    <w:rsid w:val="11A90E9D"/>
    <w:rsid w:val="11C16529"/>
    <w:rsid w:val="14351D52"/>
    <w:rsid w:val="15BE08B1"/>
    <w:rsid w:val="1E905933"/>
    <w:rsid w:val="249D1E7E"/>
    <w:rsid w:val="280D76EB"/>
    <w:rsid w:val="28156D7B"/>
    <w:rsid w:val="2AAF114D"/>
    <w:rsid w:val="2B1168D6"/>
    <w:rsid w:val="2E952287"/>
    <w:rsid w:val="327E3AE6"/>
    <w:rsid w:val="32EB3576"/>
    <w:rsid w:val="33F03BB6"/>
    <w:rsid w:val="364305DD"/>
    <w:rsid w:val="3B3A35B4"/>
    <w:rsid w:val="3C684BE2"/>
    <w:rsid w:val="42291F97"/>
    <w:rsid w:val="42864F38"/>
    <w:rsid w:val="429C0C2D"/>
    <w:rsid w:val="50DC47A9"/>
    <w:rsid w:val="551A7EA8"/>
    <w:rsid w:val="58EE64D0"/>
    <w:rsid w:val="59CF5CE8"/>
    <w:rsid w:val="5C5462DD"/>
    <w:rsid w:val="5C9E61E1"/>
    <w:rsid w:val="5D3D4205"/>
    <w:rsid w:val="62C11513"/>
    <w:rsid w:val="67714CBF"/>
    <w:rsid w:val="69DA3E34"/>
    <w:rsid w:val="6D4C79D1"/>
    <w:rsid w:val="74414C72"/>
    <w:rsid w:val="763C6B0B"/>
    <w:rsid w:val="76BC542A"/>
    <w:rsid w:val="7D040FA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6">
    <w:name w:val="font01"/>
    <w:basedOn w:val="4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222</Words>
  <Characters>1269</Characters>
  <Lines>10</Lines>
  <Paragraphs>2</Paragraphs>
  <ScaleCrop>false</ScaleCrop>
  <LinksUpToDate>false</LinksUpToDate>
  <CharactersWithSpaces>1489</CharactersWithSpaces>
  <Application>WPS Office_10.8.0.57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cp:lastPrinted>2021-06-28T00:26:00Z</cp:lastPrinted>
  <dcterms:modified xsi:type="dcterms:W3CDTF">2021-06-30T09:21:19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